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分析平台</w:t>
      </w:r>
      <w:r>
        <w:rPr>
          <w:rFonts w:hint="eastAsia"/>
          <w:b/>
          <w:sz w:val="44"/>
          <w:szCs w:val="44"/>
        </w:rPr>
        <w:t>[SpiritAnalysis]</w:t>
      </w: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据库设计及备忘</w:t>
      </w:r>
    </w:p>
    <w:p w:rsidR="004E1B43" w:rsidRDefault="004E1B43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1602"/>
        <w:gridCol w:w="5018"/>
      </w:tblGrid>
      <w:tr w:rsidR="004E1B43">
        <w:tc>
          <w:tcPr>
            <w:tcW w:w="1908" w:type="dxa"/>
            <w:vMerge w:val="restart"/>
            <w:shd w:val="clear" w:color="auto" w:fill="auto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-DATABASE(all)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4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4E1B43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日期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1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反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MD_TABMODEL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增加了</w:t>
            </w:r>
            <w:r>
              <w:rPr>
                <w:sz w:val="18"/>
                <w:szCs w:val="18"/>
              </w:rPr>
              <w:t>titleName</w:t>
            </w:r>
            <w:r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r>
              <w:rPr>
                <w:rFonts w:hint="eastAsia"/>
                <w:sz w:val="18"/>
                <w:szCs w:val="18"/>
              </w:rPr>
              <w:t>MySqlDDL.sql</w:t>
            </w:r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7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访问者信息记录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9150398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 w:rsidR="00874121">
          <w:rPr>
            <w:rStyle w:val="ac"/>
          </w:rPr>
          <w:t>0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目的</w:t>
        </w:r>
        <w:r w:rsidR="00874121">
          <w:tab/>
        </w:r>
        <w:r w:rsidR="00874121">
          <w:fldChar w:fldCharType="begin"/>
        </w:r>
        <w:r w:rsidR="00874121">
          <w:instrText xml:space="preserve"> PAGEREF _Toc419150399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 w:rsidR="00874121">
          <w:rPr>
            <w:rStyle w:val="ac"/>
          </w:rPr>
          <w:t>0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范围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0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 w:rsidR="00874121">
          <w:rPr>
            <w:rStyle w:val="ac"/>
          </w:rPr>
          <w:t>0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读者对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1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 w:rsidR="00874121">
          <w:rPr>
            <w:rStyle w:val="ac"/>
          </w:rPr>
          <w:t>0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2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 w:rsidR="00874121">
          <w:rPr>
            <w:rStyle w:val="ac"/>
          </w:rPr>
          <w:t>0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关系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3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 w:rsidR="00874121">
          <w:rPr>
            <w:rStyle w:val="ac"/>
          </w:rPr>
          <w:t>1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环境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4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 w:rsidR="00874121">
          <w:rPr>
            <w:rStyle w:val="ac"/>
          </w:rPr>
          <w:t>2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规范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5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 w:rsidR="00874121">
          <w:rPr>
            <w:rStyle w:val="ac"/>
          </w:rPr>
          <w:t>2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的命名规则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6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 w:rsidR="00874121">
          <w:rPr>
            <w:rStyle w:val="ac"/>
          </w:rPr>
          <w:t>2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布尔值取值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7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 w:rsidR="00874121">
          <w:rPr>
            <w:rStyle w:val="ac"/>
          </w:rPr>
          <w:t>2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键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8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 w:rsidR="00874121">
          <w:rPr>
            <w:rStyle w:val="ac"/>
          </w:rPr>
          <w:t>2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段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列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9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 w:rsidR="00874121">
          <w:rPr>
            <w:rStyle w:val="ac"/>
          </w:rPr>
          <w:t>2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值类型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0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 w:rsidR="00874121">
          <w:rPr>
            <w:rStyle w:val="ac"/>
          </w:rPr>
          <w:t>3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编程注意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1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 w:rsidR="00874121">
          <w:rPr>
            <w:rStyle w:val="ac"/>
          </w:rPr>
          <w:t>4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设计过程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2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 w:rsidR="00874121">
          <w:rPr>
            <w:rStyle w:val="ac"/>
          </w:rPr>
          <w:t>4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第一期内容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3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 w:rsidR="00874121">
          <w:rPr>
            <w:rStyle w:val="ac"/>
          </w:rPr>
          <w:t>5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具体设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4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 w:rsidR="00874121">
          <w:rPr>
            <w:rStyle w:val="ac"/>
          </w:rPr>
          <w:t>5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汇总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5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 w:rsidR="00874121">
          <w:rPr>
            <w:rStyle w:val="ac"/>
          </w:rPr>
          <w:t>5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用户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6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 w:rsidR="00874121">
          <w:rPr>
            <w:rStyle w:val="ac"/>
          </w:rPr>
          <w:t>5.2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1</w:t>
        </w:r>
        <w:r w:rsidR="00874121">
          <w:rPr>
            <w:rStyle w:val="ac"/>
            <w:rFonts w:hint="eastAsia"/>
          </w:rPr>
          <w:t>用户</w:t>
        </w:r>
        <w:r w:rsidR="00874121">
          <w:rPr>
            <w:rStyle w:val="ac"/>
          </w:rPr>
          <w:t>[PLAT_USER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7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 w:rsidR="00874121">
          <w:rPr>
            <w:rStyle w:val="ac"/>
          </w:rPr>
          <w:t>5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典</w:t>
        </w:r>
        <w:r w:rsidR="00874121">
          <w:rPr>
            <w:rStyle w:val="ac"/>
          </w:rPr>
          <w:t>(</w:t>
        </w:r>
        <w:r w:rsidR="00874121">
          <w:rPr>
            <w:rStyle w:val="ac"/>
            <w:rFonts w:hint="eastAsia"/>
          </w:rPr>
          <w:t>枚举</w:t>
        </w:r>
        <w:r w:rsidR="00874121">
          <w:rPr>
            <w:rStyle w:val="ac"/>
          </w:rPr>
          <w:t>)</w:t>
        </w:r>
        <w:r w:rsidR="00874121">
          <w:rPr>
            <w:rStyle w:val="ac"/>
            <w:rFonts w:hint="eastAsia"/>
          </w:rPr>
          <w:t>类</w:t>
        </w:r>
        <w:r w:rsidR="00874121">
          <w:rPr>
            <w:rStyle w:val="ac"/>
          </w:rPr>
          <w:t>{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8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 w:rsidR="00874121">
          <w:rPr>
            <w:rStyle w:val="ac"/>
          </w:rPr>
          <w:t>5.3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2</w:t>
        </w:r>
        <w:r w:rsidR="00874121">
          <w:rPr>
            <w:rStyle w:val="ac"/>
            <w:rFonts w:hint="eastAsia"/>
          </w:rPr>
          <w:t>字典组</w:t>
        </w:r>
        <w:r w:rsidR="00874121">
          <w:rPr>
            <w:rStyle w:val="ac"/>
          </w:rPr>
          <w:t>[PLAT_DICTM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9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 w:rsidR="00874121">
          <w:rPr>
            <w:rStyle w:val="ac"/>
          </w:rPr>
          <w:t>5.3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3</w:t>
        </w:r>
        <w:r w:rsidR="00874121">
          <w:rPr>
            <w:rStyle w:val="ac"/>
            <w:rFonts w:hint="eastAsia"/>
          </w:rPr>
          <w:t>字典项</w:t>
        </w:r>
        <w:r w:rsidR="00874121">
          <w:rPr>
            <w:rStyle w:val="ac"/>
          </w:rPr>
          <w:t>[PLAT_DICTD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0 \h </w:instrText>
        </w:r>
        <w:r w:rsidR="00874121">
          <w:fldChar w:fldCharType="separate"/>
        </w:r>
        <w:r w:rsidR="00874121">
          <w:t>11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 w:rsidR="00874121">
          <w:rPr>
            <w:rStyle w:val="ac"/>
          </w:rPr>
          <w:t>5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元数据信息</w:t>
        </w:r>
        <w:r w:rsidR="00874121">
          <w:rPr>
            <w:rStyle w:val="ac"/>
          </w:rPr>
          <w:t>{6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1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 w:rsidR="00874121">
          <w:rPr>
            <w:rStyle w:val="ac"/>
          </w:rPr>
          <w:t>5.4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4</w:t>
        </w:r>
        <w:r w:rsidR="00874121">
          <w:rPr>
            <w:rStyle w:val="ac"/>
            <w:rFonts w:hint="eastAsia"/>
          </w:rPr>
          <w:t>元数据模式</w:t>
        </w:r>
        <w:r w:rsidR="00874121">
          <w:rPr>
            <w:rStyle w:val="ac"/>
          </w:rPr>
          <w:t>[SA_MD_TABMOD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2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 w:rsidR="00874121">
          <w:rPr>
            <w:rStyle w:val="ac"/>
          </w:rPr>
          <w:t>5.4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5</w:t>
        </w:r>
        <w:r w:rsidR="00874121">
          <w:rPr>
            <w:rStyle w:val="ac"/>
            <w:rFonts w:hint="eastAsia"/>
          </w:rPr>
          <w:t>元数据列描述</w:t>
        </w:r>
        <w:r w:rsidR="00874121">
          <w:rPr>
            <w:rStyle w:val="ac"/>
          </w:rPr>
          <w:t>[SA_MD_COLUMN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3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 w:rsidR="00874121">
          <w:rPr>
            <w:rStyle w:val="ac"/>
          </w:rPr>
          <w:t>5.4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6</w:t>
        </w:r>
        <w:r w:rsidR="00874121">
          <w:rPr>
            <w:rStyle w:val="ac"/>
            <w:rFonts w:hint="eastAsia"/>
          </w:rPr>
          <w:t>元数据列语义</w:t>
        </w:r>
        <w:r w:rsidR="00874121">
          <w:rPr>
            <w:rStyle w:val="ac"/>
          </w:rPr>
          <w:t>[SA_MD_COLSEMANTEM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4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 w:rsidR="00874121">
          <w:rPr>
            <w:rStyle w:val="ac"/>
          </w:rPr>
          <w:t>5.4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7</w:t>
        </w:r>
        <w:r w:rsidR="00874121">
          <w:rPr>
            <w:rStyle w:val="ac"/>
            <w:rFonts w:hint="eastAsia"/>
          </w:rPr>
          <w:t>实体表指标</w:t>
        </w:r>
        <w:r w:rsidR="00874121">
          <w:rPr>
            <w:rStyle w:val="ac"/>
          </w:rPr>
          <w:t>[SA_MD_TAB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5 \h </w:instrText>
        </w:r>
        <w:r w:rsidR="00874121">
          <w:fldChar w:fldCharType="separate"/>
        </w:r>
        <w:r w:rsidR="00874121">
          <w:t>14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 w:rsidR="00874121">
          <w:rPr>
            <w:rStyle w:val="ac"/>
          </w:rPr>
          <w:t>5.4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8</w:t>
        </w:r>
        <w:r w:rsidR="00874121">
          <w:rPr>
            <w:rStyle w:val="ac"/>
            <w:rFonts w:hint="eastAsia"/>
          </w:rPr>
          <w:t>实体列指标</w:t>
        </w:r>
        <w:r w:rsidR="00874121">
          <w:rPr>
            <w:rStyle w:val="ac"/>
          </w:rPr>
          <w:t>[SA_MD_COL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6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 w:rsidR="00874121">
          <w:rPr>
            <w:rStyle w:val="ac"/>
          </w:rPr>
          <w:t>5.4.6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9</w:t>
        </w:r>
        <w:r w:rsidR="00874121">
          <w:rPr>
            <w:rStyle w:val="ac"/>
            <w:rFonts w:hint="eastAsia"/>
          </w:rPr>
          <w:t>元数据表对照</w:t>
        </w:r>
        <w:r w:rsidR="00874121">
          <w:rPr>
            <w:rStyle w:val="ac"/>
          </w:rPr>
          <w:t>[SA_MD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7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 w:rsidR="00874121">
          <w:rPr>
            <w:rStyle w:val="ac"/>
          </w:rPr>
          <w:t>5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导入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8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 w:rsidR="00874121">
          <w:rPr>
            <w:rStyle w:val="ac"/>
          </w:rPr>
          <w:t>5.5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0</w:t>
        </w:r>
        <w:r w:rsidR="00874121">
          <w:rPr>
            <w:rStyle w:val="ac"/>
            <w:rFonts w:hint="eastAsia"/>
          </w:rPr>
          <w:t>数据文件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实体表对应</w:t>
        </w:r>
        <w:r w:rsidR="00874121">
          <w:rPr>
            <w:rStyle w:val="ac"/>
          </w:rPr>
          <w:t>[SA_IMP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9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 w:rsidR="00874121">
          <w:rPr>
            <w:rStyle w:val="ac"/>
          </w:rPr>
          <w:t>5.6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件管理</w:t>
        </w:r>
        <w:r w:rsidR="00874121">
          <w:rPr>
            <w:rStyle w:val="ac"/>
          </w:rPr>
          <w:t>{5=3+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0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 w:rsidR="00874121">
          <w:rPr>
            <w:rStyle w:val="ac"/>
          </w:rPr>
          <w:t>5.6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1</w:t>
        </w:r>
        <w:r w:rsidR="00874121">
          <w:rPr>
            <w:rStyle w:val="ac"/>
            <w:rFonts w:hint="eastAsia"/>
          </w:rPr>
          <w:t>文件记录索引</w:t>
        </w:r>
        <w:r w:rsidR="00874121">
          <w:rPr>
            <w:rStyle w:val="ac"/>
          </w:rPr>
          <w:t>[SA_FILE_INDEX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1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 w:rsidR="00874121">
          <w:rPr>
            <w:rStyle w:val="ac"/>
          </w:rPr>
          <w:t>5.6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2</w:t>
        </w:r>
        <w:r w:rsidR="00874121">
          <w:rPr>
            <w:rStyle w:val="ac"/>
            <w:rFonts w:hint="eastAsia"/>
          </w:rPr>
          <w:t>文件分类</w:t>
        </w:r>
        <w:r w:rsidR="00874121">
          <w:rPr>
            <w:rStyle w:val="ac"/>
          </w:rPr>
          <w:t xml:space="preserve"> [SA_FILE_CATEGORY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2 \h </w:instrText>
        </w:r>
        <w:r w:rsidR="00874121">
          <w:fldChar w:fldCharType="separate"/>
        </w:r>
        <w:r w:rsidR="00874121">
          <w:t>17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 w:rsidR="00874121">
          <w:rPr>
            <w:rStyle w:val="ac"/>
          </w:rPr>
          <w:t>5.6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3</w:t>
        </w:r>
        <w:r w:rsidR="00874121">
          <w:rPr>
            <w:rStyle w:val="ac"/>
            <w:rFonts w:hint="eastAsia"/>
          </w:rPr>
          <w:t>文件关系</w:t>
        </w:r>
        <w:r w:rsidR="00874121">
          <w:rPr>
            <w:rStyle w:val="ac"/>
          </w:rPr>
          <w:t>[SA_FILE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3 \h </w:instrText>
        </w:r>
        <w:r w:rsidR="00874121">
          <w:fldChar w:fldCharType="separate"/>
        </w:r>
        <w:r w:rsidR="00874121">
          <w:t>18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 w:rsidR="00874121">
          <w:rPr>
            <w:rStyle w:val="ac"/>
          </w:rPr>
          <w:t>5.6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4</w:t>
        </w:r>
        <w:r w:rsidR="00874121">
          <w:rPr>
            <w:rStyle w:val="ac"/>
            <w:rFonts w:hint="eastAsia"/>
          </w:rPr>
          <w:t>反向文件关系</w:t>
        </w:r>
        <w:r w:rsidR="00874121">
          <w:rPr>
            <w:rStyle w:val="ac"/>
          </w:rPr>
          <w:t>[vSA_FILE_INVERSE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4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 w:rsidR="00874121">
          <w:rPr>
            <w:rStyle w:val="ac"/>
          </w:rPr>
          <w:t>5.6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5</w:t>
        </w:r>
        <w:r w:rsidR="00874121">
          <w:rPr>
            <w:rStyle w:val="ac"/>
            <w:rFonts w:hint="eastAsia"/>
          </w:rPr>
          <w:t>数据导入日志</w:t>
        </w:r>
        <w:r w:rsidR="00874121">
          <w:rPr>
            <w:rStyle w:val="ac"/>
          </w:rPr>
          <w:t>[vSA_IMP_LOG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5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 w:rsidR="00874121">
          <w:rPr>
            <w:rStyle w:val="ac"/>
          </w:rPr>
          <w:t>5.7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报告管理</w:t>
        </w:r>
        <w:r w:rsidR="00874121">
          <w:rPr>
            <w:rStyle w:val="ac"/>
          </w:rPr>
          <w:t>{2=1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6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 w:rsidR="00874121">
          <w:rPr>
            <w:rStyle w:val="ac"/>
          </w:rPr>
          <w:t>5.7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6</w:t>
        </w:r>
        <w:r w:rsidR="00874121">
          <w:rPr>
            <w:rStyle w:val="ac"/>
            <w:rFonts w:hint="eastAsia"/>
          </w:rPr>
          <w:t>报告信息</w:t>
        </w:r>
        <w:r w:rsidR="00874121">
          <w:rPr>
            <w:rStyle w:val="ac"/>
          </w:rPr>
          <w:t>[SA_REPORT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7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 w:rsidR="00874121">
          <w:rPr>
            <w:rStyle w:val="ac"/>
          </w:rPr>
          <w:t>5.7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7</w:t>
        </w:r>
        <w:r w:rsidR="00874121">
          <w:rPr>
            <w:rStyle w:val="ac"/>
            <w:rFonts w:hint="eastAsia"/>
          </w:rPr>
          <w:t>报告文件信息</w:t>
        </w:r>
        <w:r w:rsidR="00874121">
          <w:rPr>
            <w:rStyle w:val="ac"/>
          </w:rPr>
          <w:t>[vSA_REPORT_FIL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8 \h </w:instrText>
        </w:r>
        <w:r w:rsidR="00874121">
          <w:fldChar w:fldCharType="separate"/>
        </w:r>
        <w:r w:rsidR="00874121">
          <w:t>21</w:t>
        </w:r>
        <w:r w:rsidR="00874121">
          <w:fldChar w:fldCharType="end"/>
        </w:r>
      </w:hyperlink>
    </w:p>
    <w:p w:rsidR="004E1B43" w:rsidRDefault="00322AD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 w:rsidR="00874121">
          <w:rPr>
            <w:rStyle w:val="ac"/>
          </w:rPr>
          <w:t>5.8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任务管理</w:t>
        </w:r>
        <w:r w:rsidR="00874121">
          <w:rPr>
            <w:rStyle w:val="ac"/>
          </w:rPr>
          <w:t>{4=3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9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 w:rsidR="00874121">
          <w:rPr>
            <w:rStyle w:val="ac"/>
          </w:rPr>
          <w:t>5.8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8</w:t>
        </w:r>
        <w:r w:rsidR="00874121">
          <w:rPr>
            <w:rStyle w:val="ac"/>
            <w:rFonts w:hint="eastAsia"/>
          </w:rPr>
          <w:t>任务组信息</w:t>
        </w:r>
        <w:r w:rsidR="00874121">
          <w:rPr>
            <w:rStyle w:val="ac"/>
          </w:rPr>
          <w:t>[SA_TASK_GROUP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0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 w:rsidR="00874121">
          <w:rPr>
            <w:rStyle w:val="ac"/>
          </w:rPr>
          <w:t>5.8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9</w:t>
        </w:r>
        <w:r w:rsidR="00874121">
          <w:rPr>
            <w:rStyle w:val="ac"/>
            <w:rFonts w:hint="eastAsia"/>
          </w:rPr>
          <w:t>任务信息</w:t>
        </w:r>
        <w:r w:rsidR="00874121">
          <w:rPr>
            <w:rStyle w:val="ac"/>
          </w:rPr>
          <w:t>[SA_TASK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1 \h </w:instrText>
        </w:r>
        <w:r w:rsidR="00874121">
          <w:fldChar w:fldCharType="separate"/>
        </w:r>
        <w:r w:rsidR="00874121">
          <w:t>23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 w:rsidR="00874121">
          <w:rPr>
            <w:rStyle w:val="ac"/>
          </w:rPr>
          <w:t>5.8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0</w:t>
        </w:r>
        <w:r w:rsidR="00874121">
          <w:rPr>
            <w:rStyle w:val="ac"/>
            <w:rFonts w:hint="eastAsia"/>
          </w:rPr>
          <w:t>任务关系</w:t>
        </w:r>
        <w:r w:rsidR="00874121">
          <w:rPr>
            <w:rStyle w:val="ac"/>
          </w:rPr>
          <w:t>[SA_TASK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2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322AD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 w:rsidR="00874121">
          <w:rPr>
            <w:rStyle w:val="ac"/>
          </w:rPr>
          <w:t>5.8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1</w:t>
        </w:r>
        <w:r w:rsidR="00874121">
          <w:rPr>
            <w:rStyle w:val="ac"/>
            <w:rFonts w:hint="eastAsia"/>
          </w:rPr>
          <w:t>任务全信息</w:t>
        </w:r>
        <w:r w:rsidR="00874121">
          <w:rPr>
            <w:rStyle w:val="ac"/>
          </w:rPr>
          <w:t>[vSA_TASKS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3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 w:rsidR="00874121">
          <w:rPr>
            <w:rStyle w:val="ac"/>
          </w:rPr>
          <w:t>6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逻辑视图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4 \h </w:instrText>
        </w:r>
        <w:r w:rsidR="00874121">
          <w:fldChar w:fldCharType="separate"/>
        </w:r>
        <w:r w:rsidR="00874121">
          <w:t>28</w:t>
        </w:r>
        <w:r w:rsidR="00874121">
          <w:fldChar w:fldCharType="end"/>
        </w:r>
      </w:hyperlink>
    </w:p>
    <w:p w:rsidR="004E1B43" w:rsidRDefault="00322AD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 w:rsidR="00874121">
          <w:rPr>
            <w:rStyle w:val="ac"/>
          </w:rPr>
          <w:t>7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管理与维护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5 \h </w:instrText>
        </w:r>
        <w:r w:rsidR="00874121">
          <w:fldChar w:fldCharType="separate"/>
        </w:r>
        <w:r w:rsidR="00874121">
          <w:t>29</w:t>
        </w:r>
        <w:r w:rsidR="00874121"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>
      <w:pPr>
        <w:pStyle w:val="FNC3-1"/>
      </w:pPr>
      <w:bookmarkStart w:id="0" w:name="_Toc184006812"/>
      <w:bookmarkStart w:id="1" w:name="_Toc419150398"/>
      <w:r>
        <w:rPr>
          <w:rFonts w:hint="eastAsia"/>
        </w:rPr>
        <w:t>文档介绍</w:t>
      </w:r>
      <w:bookmarkEnd w:id="0"/>
      <w:bookmarkEnd w:id="1"/>
    </w:p>
    <w:p w:rsidR="004E1B43" w:rsidRDefault="00874121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分析平台数据对象实体，为平台建造提供核心信息架构。平台代码设计必须以数据库设计为依据。</w:t>
      </w:r>
    </w:p>
    <w:p w:rsidR="004E1B43" w:rsidRDefault="00874121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4E1B43" w:rsidRDefault="00874121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docx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4E1B43" w:rsidRDefault="00874121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分析平台部分的表以“</w:t>
      </w:r>
      <w:r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sa_mdTable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关联关系相关的表用后缀“</w:t>
      </w:r>
      <w:r>
        <w:rPr>
          <w:rFonts w:hint="eastAsia"/>
          <w:sz w:val="21"/>
        </w:rPr>
        <w:t>_REL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4E1B43" w:rsidRDefault="00874121">
      <w:pPr>
        <w:pStyle w:val="FNC3-"/>
        <w:numPr>
          <w:ilvl w:val="0"/>
          <w:numId w:val="3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Tag</w:t>
      </w:r>
      <w:r>
        <w:rPr>
          <w:rFonts w:hint="eastAsia"/>
          <w:sz w:val="21"/>
        </w:rPr>
        <w:t>意思是相近的。</w:t>
      </w:r>
    </w:p>
    <w:p w:rsidR="004E1B43" w:rsidRDefault="00874121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C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4E1B43" w:rsidRDefault="00874121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Id</w:t>
      </w:r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4E1B43" w:rsidRDefault="00874121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Chil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Cod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4E1B43" w:rsidRDefault="00874121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4E1B43" w:rsidRDefault="004E1B43">
      <w:pPr>
        <w:pStyle w:val="FNC3-"/>
        <w:ind w:left="420"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4E1B43" w:rsidRDefault="00874121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1B43" w:rsidRDefault="00874121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4E1B43" w:rsidRDefault="00874121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本期主要包括用户，元数据，业务数据，注册用户，业务数据等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本期内容包括如下表：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设计</w:t>
      </w:r>
      <w:bookmarkEnd w:id="24"/>
      <w:bookmarkEnd w:id="25"/>
    </w:p>
    <w:p w:rsidR="004E1B43" w:rsidRDefault="00874121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ODULE（元数据模式）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体列指标）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REL（模式实体表对应）</w:t>
            </w:r>
            <w:r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4E1B43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（文件/实体表对应）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1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FILE_INVERSEEL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(文件反向对应关系)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文件之间关系的反向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IMP_LOG(导入数据文件的日志)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导入数据文件的记录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2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REPORT_INFO（文件分类表）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  <w:b/>
                <w:color w:val="974806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REPORT_FILE(报告文件信息)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报告文件信息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4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任务的分组信息记录。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信息，包括执行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图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TASK 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任务全信息视图</w:t>
            </w:r>
          </w:p>
        </w:tc>
      </w:tr>
      <w:tr w:rsidR="004E1B43">
        <w:trPr>
          <w:trHeight w:val="287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8、访问管理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VISIT_LOG（访问日志） 0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访问者访问信息记录</w:t>
            </w:r>
          </w:p>
        </w:tc>
      </w:tr>
    </w:tbl>
    <w:p w:rsidR="004E1B43" w:rsidRDefault="00874121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4E1B43" w:rsidRDefault="00874121">
      <w:pPr>
        <w:pStyle w:val="FNC3-2"/>
      </w:pPr>
      <w:bookmarkStart w:id="28" w:name="_Toc419150416"/>
      <w:r>
        <w:rPr>
          <w:rFonts w:hint="eastAsia"/>
        </w:rPr>
        <w:t>用户类</w:t>
      </w:r>
      <w:r>
        <w:rPr>
          <w:rFonts w:hint="eastAsia"/>
        </w:rPr>
        <w:t>{1}</w:t>
      </w:r>
      <w:bookmarkEnd w:id="28"/>
    </w:p>
    <w:p w:rsidR="004E1B43" w:rsidRDefault="00874121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表基础上进行修改的，主要是增加了一些列，增加的列用红色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r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项采用排序树进行存储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4E1B43" w:rsidRDefault="00874121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4"/>
        <w:gridCol w:w="1031"/>
        <w:gridCol w:w="1417"/>
        <w:gridCol w:w="704"/>
        <w:gridCol w:w="1261"/>
        <w:gridCol w:w="2321"/>
      </w:tblGrid>
      <w:tr w:rsidR="004E1B43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673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M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874121" w:rsidTr="00874121">
        <w:tc>
          <w:tcPr>
            <w:tcW w:w="179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03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126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32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79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03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32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或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03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00FFFF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能指向用户表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UMBER (1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=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=Session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向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则各项间用“；”隔开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，属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ata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组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m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tabs>
          <w:tab w:val="clear" w:pos="425"/>
        </w:tabs>
      </w:pPr>
      <w:bookmarkStart w:id="33" w:name="_Toc419150420"/>
      <w:r>
        <w:rPr>
          <w:rFonts w:hint="eastAsia"/>
        </w:rPr>
        <w:lastRenderedPageBreak/>
        <w:t>003</w:t>
      </w:r>
      <w:r>
        <w:rPr>
          <w:rFonts w:hint="eastAsia"/>
        </w:rPr>
        <w:t>字典项</w:t>
      </w:r>
      <w:r>
        <w:rPr>
          <w:rFonts w:hint="eastAsia"/>
        </w:rPr>
        <w:t>[</w:t>
      </w:r>
      <w:r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1"/>
        <w:gridCol w:w="1354"/>
        <w:gridCol w:w="1643"/>
        <w:gridCol w:w="691"/>
        <w:gridCol w:w="1299"/>
        <w:gridCol w:w="2266"/>
      </w:tblGrid>
      <w:tr w:rsidR="004E1B43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 w:rsidP="00874121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D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874121" w:rsidTr="00874121">
        <w:tc>
          <w:tcPr>
            <w:tcW w:w="145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45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rder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若业务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类型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其他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外键不建立，只是说明关系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lastRenderedPageBreak/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d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原来字典项表不存储字典组的根，现在存储根，并且，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去掉了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ndexCod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列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Id,bCod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此为隐含的唯一索引，但不建立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同一字典项下面不能有相同的业务编码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34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，弱外键；</w:t>
            </w:r>
          </w:p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b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rel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>
              <w:rPr>
                <w:b/>
                <w:kern w:val="0"/>
                <w:sz w:val="18"/>
                <w:szCs w:val="18"/>
              </w:rPr>
              <w:t>tableTyp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6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4E1B43" w:rsidRDefault="00874121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tmId from sa_md_column where id =this.cId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ableName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9" w:name="_Toc419150426"/>
      <w:r>
        <w:rPr>
          <w:rFonts w:hint="eastAsia"/>
        </w:rPr>
        <w:lastRenderedPageBreak/>
        <w:t>008</w:t>
      </w:r>
      <w:r>
        <w:rPr>
          <w:rFonts w:hint="eastAsia"/>
        </w:rPr>
        <w:t>实体列指标</w:t>
      </w:r>
      <w:r>
        <w:rPr>
          <w:rFonts w:hint="eastAsia"/>
        </w:rPr>
        <w:t>[SA_MD_COLQUOTA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ownerId from sa_md_tabmodel where id =this.tmId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1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1"/>
    </w:p>
    <w:p w:rsidR="004E1B43" w:rsidRDefault="00874121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5=3+2}</w:t>
      </w:r>
      <w:bookmarkEnd w:id="43"/>
    </w:p>
    <w:p w:rsidR="004E1B43" w:rsidRDefault="00874121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lastRenderedPageBreak/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持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6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4.75pt;height:125pt" o:ole="">
                  <v:imagedata r:id="rId9" o:title=""/>
                </v:shape>
                <o:OLEObject Type="Embed" ProgID="Visio.Drawing.11" ShapeID="Picture 1" DrawAspect="Content" ObjectID="_1493904766" r:id="rId10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8" w:name="_Toc419150435"/>
      <w:r>
        <w:rPr>
          <w:rFonts w:hint="eastAsia"/>
          <w:color w:val="E06A09"/>
        </w:rPr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9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9"/>
    </w:p>
    <w:p w:rsidR="004E1B43" w:rsidRDefault="00874121">
      <w:pPr>
        <w:pStyle w:val="FNC3-3"/>
      </w:pPr>
      <w:bookmarkStart w:id="50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50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1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1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2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3" w:name="_Toc419150440"/>
      <w:r>
        <w:rPr>
          <w:rFonts w:hint="eastAsia"/>
        </w:rPr>
        <w:t>018</w:t>
      </w:r>
      <w:r>
        <w:rPr>
          <w:rFonts w:hint="eastAsia"/>
        </w:rPr>
        <w:t>任务组信息</w:t>
      </w:r>
      <w:r>
        <w:rPr>
          <w:rFonts w:hint="eastAsia"/>
        </w:rPr>
        <w:t>[SA_TASK_GROUP]</w:t>
      </w:r>
      <w:bookmarkEnd w:id="53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AE63B4" w:rsidTr="00826AE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AE63B4" w:rsidRDefault="00AE63B4" w:rsidP="00826A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子任务个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AE63B4" w:rsidRDefault="00AE63B4" w:rsidP="00AE63B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ubCount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E63B4" w:rsidRDefault="00AE63B4" w:rsidP="00826A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E63B4" w:rsidRDefault="00AE63B4" w:rsidP="00826A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AE63B4" w:rsidRDefault="00AE63B4" w:rsidP="00826AE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AE63B4" w:rsidRDefault="00AE63B4" w:rsidP="00826A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所包含的子任务个数，为保证在并发环境下的数据一致性设置</w:t>
            </w:r>
            <w:bookmarkStart w:id="54" w:name="_GoBack"/>
            <w:bookmarkEnd w:id="54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只是记录一个大概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lastRenderedPageBreak/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组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组信息放入任务框架缓存后，就视为任务组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子任务都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子任务执行失败，视为任务组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子任务不会被执行；任何一个子任务失效，则任务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5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lastRenderedPageBreak/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6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6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6pt;height:109.2pt" o:ole="">
                  <v:imagedata r:id="rId11" o:title=""/>
                </v:shape>
                <o:OLEObject Type="Embed" ProgID="Visio.Drawing.11" ShapeID="Picture 2" DrawAspect="Content" ObjectID="_1493904767" r:id="rId12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7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两个准备视图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>a.excuteFunc MT_excuteFunc, a.param MT_param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lastRenderedPageBreak/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oin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>
              <w:rPr>
                <w:rFonts w:hint="eastAsia"/>
                <w:color w:val="000000"/>
                <w:sz w:val="18"/>
                <w:szCs w:val="21"/>
              </w:rPr>
              <w:t>（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>
              <w:rPr>
                <w:rFonts w:hint="eastAsia"/>
                <w:color w:val="000000"/>
                <w:sz w:val="18"/>
                <w:szCs w:val="21"/>
              </w:rPr>
              <w:t>）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17338C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17338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本访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05pt;height:348.15pt" o:ole="">
            <v:imagedata r:id="rId16" o:title=""/>
          </v:shape>
          <o:OLEObject Type="Embed" ProgID="Visio.Drawing.11" ShapeID="Picture 3" DrawAspect="Content" ObjectID="_1493904768" r:id="rId17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2AD7" w:rsidRDefault="00322AD7">
      <w:r>
        <w:separator/>
      </w:r>
    </w:p>
  </w:endnote>
  <w:endnote w:type="continuationSeparator" w:id="0">
    <w:p w:rsidR="00322AD7" w:rsidRDefault="00322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E1B43" w:rsidRDefault="004E1B4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E63B4">
      <w:rPr>
        <w:rStyle w:val="ab"/>
        <w:noProof/>
      </w:rPr>
      <w:t>22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2AD7" w:rsidRDefault="00322AD7">
      <w:r>
        <w:separator/>
      </w:r>
    </w:p>
  </w:footnote>
  <w:footnote w:type="continuationSeparator" w:id="0">
    <w:p w:rsidR="00322AD7" w:rsidRDefault="00322A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B43" w:rsidRDefault="00874121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1EA9"/>
    <w:rsid w:val="000D29E5"/>
    <w:rsid w:val="000D4FDE"/>
    <w:rsid w:val="000E0203"/>
    <w:rsid w:val="000E3819"/>
    <w:rsid w:val="000F0097"/>
    <w:rsid w:val="000F5C15"/>
    <w:rsid w:val="000F6663"/>
    <w:rsid w:val="00101D85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4837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2AD7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6077F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3FF1"/>
    <w:rsid w:val="004941F7"/>
    <w:rsid w:val="004A504E"/>
    <w:rsid w:val="004B03D1"/>
    <w:rsid w:val="004B0C8E"/>
    <w:rsid w:val="004B265B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1B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67D03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31AB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E3AD0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E63B4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31E9"/>
    <w:rsid w:val="00F64FEE"/>
    <w:rsid w:val="00F66488"/>
    <w:rsid w:val="00F71760"/>
    <w:rsid w:val="00F71C57"/>
    <w:rsid w:val="00F728BF"/>
    <w:rsid w:val="00F75818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annotation text" w:semiHidden="0" w:unhideWhenUsed="0"/>
    <w:lsdException w:name="header" w:semiHidden="0"/>
    <w:lsdException w:name="footer" w:semiHidden="0"/>
    <w:lsdException w:name="caption" w:uiPriority="35" w:qFormat="1"/>
    <w:lsdException w:name="annotation reference" w:semiHidden="0" w:unhideWhenUsed="0"/>
    <w:lsdException w:name="page number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nhideWhenUsed="0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nhideWhenUsed="0"/>
    <w:lsdException w:name="Plain Text" w:semiHidden="0" w:uiPriority="99"/>
    <w:lsdException w:name="HTML Top of Form" w:uiPriority="99"/>
    <w:lsdException w:name="HTML Bottom of Form" w:uiPriority="99"/>
    <w:lsdException w:name="Normal (Web)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nhideWhenUsed="0"/>
    <w:lsdException w:name="Table Grid" w:semiHidden="0" w:unhideWhenUsed="0"/>
    <w:lsdException w:name="Table Theme" w:uiPriority="99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table" w:styleId="ae">
    <w:name w:val="Table Grid"/>
    <w:basedOn w:val="a1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0</Pages>
  <Words>4542</Words>
  <Characters>25892</Characters>
  <Application>Microsoft Office Word</Application>
  <DocSecurity>0</DocSecurity>
  <Lines>215</Lines>
  <Paragraphs>60</Paragraphs>
  <ScaleCrop>false</ScaleCrop>
  <Company/>
  <LinksUpToDate>false</LinksUpToDate>
  <CharactersWithSpaces>303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</cp:revision>
  <dcterms:created xsi:type="dcterms:W3CDTF">2015-01-25T03:51:00Z</dcterms:created>
  <dcterms:modified xsi:type="dcterms:W3CDTF">2015-05-23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